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w:t>
      </w:r>
      <w:r>
        <w:rPr>
          <w:rFonts w:ascii="微软雅黑" w:eastAsia="微软雅黑" w:hAnsi="微软雅黑" w:hint="eastAsia"/>
          <w:shd w:val="clear" w:color="auto" w:fill="FFFFFF"/>
        </w:rPr>
        <w:lastRenderedPageBreak/>
        <w:t>当系统开机时检测到系统加密，他就把</w:t>
      </w:r>
      <w:commentRangeStart w:id="0"/>
      <w:r>
        <w:rPr>
          <w:rFonts w:ascii="微软雅黑" w:eastAsia="微软雅黑" w:hAnsi="微软雅黑" w:hint="eastAsia"/>
          <w:shd w:val="clear" w:color="auto" w:fill="FFFFFF"/>
        </w:rPr>
        <w:t>核心APP全部启动</w:t>
      </w:r>
      <w:commentRangeEnd w:id="0"/>
      <w:r>
        <w:rPr>
          <w:rStyle w:val="aa"/>
        </w:rPr>
        <w:commentReference w:id="0"/>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Pr>
        <w:rPr>
          <w:rFonts w:hint="eastAsia"/>
        </w:rPr>
      </w:pPr>
    </w:p>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9A3208" w:rsidP="009A3208">
      <w:hyperlink r:id="rId12" w:history="1">
        <w:r w:rsidRPr="00731E0F">
          <w:rPr>
            <w:rStyle w:val="a9"/>
            <w:rFonts w:hint="eastAsia"/>
          </w:rPr>
          <w:t xml:space="preserve">AndroidManifest </w:t>
        </w:r>
        <w:r w:rsidRPr="00731E0F">
          <w:rPr>
            <w:rStyle w:val="a9"/>
            <w:rFonts w:hint="eastAsia"/>
          </w:rPr>
          <w:t>中</w:t>
        </w:r>
        <w:r w:rsidRPr="00731E0F">
          <w:rPr>
            <w:rStyle w:val="a9"/>
            <w:rFonts w:hint="eastAsia"/>
          </w:rPr>
          <w:t>original-package</w:t>
        </w:r>
        <w:r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3"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hint="eastAsia"/>
          <w:kern w:val="0"/>
          <w:sz w:val="24"/>
          <w:szCs w:val="24"/>
        </w:rPr>
      </w:pPr>
      <w:r w:rsidRPr="000B193E">
        <w:rPr>
          <w:rFonts w:ascii="微软雅黑" w:eastAsia="微软雅黑" w:hAnsi="微软雅黑" w:cs="宋体" w:hint="eastAsia"/>
          <w:color w:val="FF0000"/>
          <w:kern w:val="0"/>
          <w:sz w:val="36"/>
          <w:szCs w:val="36"/>
        </w:rPr>
        <w:lastRenderedPageBreak/>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hint="eastAsia"/>
          <w:kern w:val="0"/>
          <w:sz w:val="24"/>
          <w:szCs w:val="24"/>
        </w:rPr>
      </w:pPr>
      <w:r w:rsidRPr="000B193E">
        <w:rPr>
          <w:rFonts w:ascii="微软雅黑" w:eastAsia="微软雅黑" w:hAnsi="微软雅黑" w:cs="宋体" w:hint="eastAsia"/>
          <w:kern w:val="0"/>
          <w:sz w:val="24"/>
          <w:szCs w:val="24"/>
        </w:rPr>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pPr>
        <w:rPr>
          <w:rFonts w:hint="eastAsia"/>
        </w:rPr>
      </w:pPr>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DA2652" w:rsidP="009A3208">
      <w:hyperlink r:id="rId14" w:history="1">
        <w:r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lastRenderedPageBreak/>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pPr>
        <w:rPr>
          <w:rFonts w:hint="eastAsia"/>
        </w:rPr>
      </w:pPr>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件</w:t>
      </w:r>
    </w:p>
    <w:p w14:paraId="69A0CC4F" w14:textId="2CFCFC59" w:rsidR="00DA2652" w:rsidRPr="000B193E" w:rsidRDefault="00AC2BD0" w:rsidP="00DA2652">
      <w:pPr>
        <w:rPr>
          <w:rFonts w:hint="eastAsia"/>
        </w:rPr>
      </w:pPr>
      <w:r w:rsidRPr="00AC2BD0">
        <w:t>https://blog.csdn.net/cigogo/article/details/78932974</w:t>
      </w:r>
      <w:bookmarkStart w:id="1" w:name="_GoBack"/>
      <w:bookmarkEnd w:id="1"/>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2"/>
      <w:r>
        <w:t>redUserId="android.uid.system"</w:t>
      </w:r>
      <w:commentRangeEnd w:id="2"/>
      <w:r w:rsidR="00F82FBE">
        <w:rPr>
          <w:rStyle w:val="aa"/>
        </w:rPr>
        <w:commentReference w:id="2"/>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pPr>
        <w:rPr>
          <w:rFonts w:hint="eastAsia"/>
        </w:rPr>
      </w:pPr>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Pr>
        <w:rPr>
          <w:rFonts w:hint="eastAsia"/>
        </w:rPr>
      </w:pP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C62B98">
      <w:pPr>
        <w:pStyle w:val="3"/>
        <w:numPr>
          <w:ilvl w:val="2"/>
          <w:numId w:val="26"/>
        </w:numPr>
      </w:pPr>
      <w:r>
        <w:rPr>
          <w:rFonts w:hint="eastAsia"/>
        </w:rPr>
        <w:lastRenderedPageBreak/>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E57C77" w:rsidP="00C62B98">
      <w:pPr>
        <w:pStyle w:val="a7"/>
        <w:numPr>
          <w:ilvl w:val="0"/>
          <w:numId w:val="36"/>
        </w:numPr>
        <w:ind w:firstLineChars="0"/>
        <w:rPr>
          <w:rFonts w:ascii="Arial" w:hAnsi="Arial" w:cs="Arial"/>
          <w:color w:val="333333"/>
          <w:szCs w:val="21"/>
          <w:shd w:val="clear" w:color="auto" w:fill="FFFFFF"/>
        </w:rPr>
      </w:pPr>
      <w:hyperlink r:id="rId15"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lastRenderedPageBreak/>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1B25C7">
      <w:pPr>
        <w:pStyle w:val="3"/>
        <w:numPr>
          <w:ilvl w:val="2"/>
          <w:numId w:val="26"/>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7"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020056">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C62B98">
      <w:pPr>
        <w:pStyle w:val="4"/>
        <w:numPr>
          <w:ilvl w:val="3"/>
          <w:numId w:val="26"/>
        </w:numPr>
        <w:rPr>
          <w:shd w:val="clear" w:color="auto" w:fill="FFFFFF"/>
        </w:rPr>
      </w:pPr>
      <w:r>
        <w:rPr>
          <w:shd w:val="clear" w:color="auto" w:fill="FFFFFF"/>
        </w:rPr>
        <w:lastRenderedPageBreak/>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9"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3"/>
      <w:r>
        <w:rPr>
          <w:rFonts w:ascii="Consolas" w:hAnsi="Consolas" w:cs="Consolas"/>
          <w:color w:val="000000"/>
          <w:sz w:val="18"/>
          <w:szCs w:val="18"/>
          <w:bdr w:val="none" w:sz="0" w:space="0" w:color="auto" w:frame="1"/>
        </w:rPr>
        <w:t>settings-logtags </w:t>
      </w:r>
      <w:commentRangeEnd w:id="3"/>
      <w:r w:rsidR="00891A05">
        <w:rPr>
          <w:rStyle w:val="aa"/>
        </w:rPr>
        <w:commentReference w:id="3"/>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1"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3"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5"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7"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28"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29"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4"/>
      <w:r>
        <w:rPr>
          <w:rFonts w:ascii="Consolas" w:hAnsi="Consolas" w:cs="Consolas"/>
          <w:color w:val="000000"/>
          <w:sz w:val="18"/>
          <w:szCs w:val="18"/>
          <w:bdr w:val="none" w:sz="0" w:space="0" w:color="auto" w:frame="1"/>
        </w:rPr>
        <w:t>LOCAL_SHARED_ANDROID_LIBRARIES</w:t>
      </w:r>
      <w:commentRangeEnd w:id="4"/>
      <w:r>
        <w:rPr>
          <w:rStyle w:val="aa"/>
        </w:rPr>
        <w:commentReference w:id="4"/>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1"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lastRenderedPageBreak/>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3"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lastRenderedPageBreak/>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164665"/>
                    </a:xfrm>
                    <a:prstGeom prst="rect">
                      <a:avLst/>
                    </a:prstGeom>
                  </pic:spPr>
                </pic:pic>
              </a:graphicData>
            </a:graphic>
          </wp:inline>
        </w:drawing>
      </w:r>
    </w:p>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5"/>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5"/>
      <w:r>
        <w:rPr>
          <w:rStyle w:val="aa"/>
        </w:rPr>
        <w:commentReference w:id="5"/>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6"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lastRenderedPageBreak/>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823E6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590219">
      <w:pPr>
        <w:pStyle w:val="4"/>
        <w:numPr>
          <w:ilvl w:val="3"/>
          <w:numId w:val="26"/>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590219">
      <w:pPr>
        <w:pStyle w:val="4"/>
        <w:numPr>
          <w:ilvl w:val="3"/>
          <w:numId w:val="26"/>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6"/>
      <w:r>
        <w:rPr>
          <w:rFonts w:ascii="Consolas" w:hAnsi="Consolas" w:cs="Consolas" w:hint="eastAsia"/>
          <w:color w:val="000000"/>
          <w:sz w:val="18"/>
          <w:szCs w:val="18"/>
          <w:bdr w:val="none" w:sz="0" w:space="0" w:color="auto" w:frame="1"/>
        </w:rPr>
        <w:t>AS</w:t>
      </w:r>
      <w:commentRangeEnd w:id="6"/>
      <w:r>
        <w:rPr>
          <w:rStyle w:val="aa"/>
        </w:rPr>
        <w:commentReference w:id="6"/>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7"/>
      <w:r>
        <w:rPr>
          <w:rFonts w:ascii="Consolas" w:hAnsi="Consolas" w:cs="Consolas"/>
          <w:color w:val="000000"/>
          <w:sz w:val="18"/>
          <w:szCs w:val="18"/>
          <w:bdr w:val="none" w:sz="0" w:space="0" w:color="auto" w:frame="1"/>
        </w:rPr>
        <w:t>android-support</w:t>
      </w:r>
      <w:commentRangeEnd w:id="7"/>
      <w:r w:rsidR="00590219">
        <w:rPr>
          <w:rStyle w:val="aa"/>
        </w:rPr>
        <w:commentReference w:id="7"/>
      </w:r>
      <w:r>
        <w:rPr>
          <w:rFonts w:ascii="Consolas" w:hAnsi="Consolas" w:cs="Consolas"/>
          <w:color w:val="000000"/>
          <w:sz w:val="18"/>
          <w:szCs w:val="18"/>
          <w:bdr w:val="none" w:sz="0" w:space="0" w:color="auto" w:frame="1"/>
        </w:rPr>
        <w: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8"/>
      <w:r>
        <w:rPr>
          <w:rFonts w:ascii="Consolas" w:hAnsi="Consolas" w:cs="Consolas"/>
          <w:color w:val="000000"/>
          <w:sz w:val="18"/>
          <w:szCs w:val="18"/>
          <w:bdr w:val="none" w:sz="0" w:space="0" w:color="auto" w:frame="1"/>
        </w:rPr>
        <w:t>settings-logtags </w:t>
      </w:r>
      <w:commentRangeEnd w:id="8"/>
      <w:r w:rsidR="00D05293">
        <w:rPr>
          <w:rStyle w:val="aa"/>
        </w:rPr>
        <w:commentReference w:id="8"/>
      </w:r>
    </w:p>
    <w:p w14:paraId="1B618CDC" w14:textId="77777777" w:rsidR="00823E68" w:rsidRDefault="00823E68" w:rsidP="00D05293">
      <w:pPr>
        <w:pStyle w:val="4"/>
        <w:numPr>
          <w:ilvl w:val="3"/>
          <w:numId w:val="26"/>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8"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8F1192">
      <w:pPr>
        <w:pStyle w:val="2"/>
        <w:numPr>
          <w:ilvl w:val="1"/>
          <w:numId w:val="26"/>
        </w:numPr>
        <w:rPr>
          <w:bdr w:val="none" w:sz="0" w:space="0" w:color="auto" w:frame="1"/>
        </w:rPr>
      </w:pPr>
      <w:r>
        <w:rPr>
          <w:rFonts w:hint="eastAsia"/>
          <w:bdr w:val="none" w:sz="0" w:space="0" w:color="auto" w:frame="1"/>
        </w:rPr>
        <w:lastRenderedPageBreak/>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66A72">
      <w:pPr>
        <w:pStyle w:val="3"/>
        <w:numPr>
          <w:ilvl w:val="2"/>
          <w:numId w:val="26"/>
        </w:numPr>
      </w:pPr>
      <w:r>
        <w:rPr>
          <w:rFonts w:hint="eastAsia"/>
        </w:rPr>
        <w:t>AS</w:t>
      </w:r>
      <w:r>
        <w:rPr>
          <w:rFonts w:hint="eastAsia"/>
        </w:rPr>
        <w:t>下的特殊配置</w:t>
      </w:r>
    </w:p>
    <w:p w14:paraId="22F673FF" w14:textId="16D8F504" w:rsidR="00166C9C" w:rsidRDefault="00166C9C" w:rsidP="00166C9C">
      <w:pPr>
        <w:pStyle w:val="4"/>
        <w:numPr>
          <w:ilvl w:val="3"/>
          <w:numId w:val="26"/>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66A72">
      <w:pPr>
        <w:pStyle w:val="4"/>
        <w:numPr>
          <w:ilvl w:val="3"/>
          <w:numId w:val="26"/>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39"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66A72">
      <w:pPr>
        <w:pStyle w:val="4"/>
        <w:numPr>
          <w:ilvl w:val="3"/>
          <w:numId w:val="26"/>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980E42">
      <w:pPr>
        <w:pStyle w:val="4"/>
        <w:numPr>
          <w:ilvl w:val="3"/>
          <w:numId w:val="26"/>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E57C77" w:rsidP="00980E42">
      <w:hyperlink r:id="rId42"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E57C77" w:rsidP="00980E42">
      <w:hyperlink r:id="rId43"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8F1192">
      <w:pPr>
        <w:pStyle w:val="3"/>
        <w:numPr>
          <w:ilvl w:val="2"/>
          <w:numId w:val="26"/>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9"/>
      <w:r>
        <w:rPr>
          <w:rFonts w:hint="eastAsia"/>
        </w:rPr>
        <w:t>AS</w:t>
      </w:r>
      <w:r>
        <w:rPr>
          <w:rFonts w:hint="eastAsia"/>
        </w:rPr>
        <w:t>肯定是可以用</w:t>
      </w:r>
      <w:r>
        <w:rPr>
          <w:rFonts w:hint="eastAsia"/>
        </w:rPr>
        <w:t>1.7</w:t>
      </w:r>
      <w:r>
        <w:rPr>
          <w:rFonts w:hint="eastAsia"/>
        </w:rPr>
        <w:t>的，这个我们需要改过来</w:t>
      </w:r>
      <w:commentRangeEnd w:id="9"/>
      <w:r>
        <w:rPr>
          <w:rStyle w:val="aa"/>
        </w:rPr>
        <w:commentReference w:id="9"/>
      </w:r>
    </w:p>
    <w:p w14:paraId="36DD8A05" w14:textId="77777777" w:rsidR="00B102FD" w:rsidRPr="00B102FD" w:rsidRDefault="00B102FD" w:rsidP="004553EE">
      <w:pPr>
        <w:pStyle w:val="3"/>
        <w:numPr>
          <w:ilvl w:val="2"/>
          <w:numId w:val="26"/>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44"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E57C77" w:rsidP="004553EE">
      <w:hyperlink r:id="rId45"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4553EE">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r>
      <w:r>
        <w:rPr>
          <w:rFonts w:hint="eastAsia"/>
          <w:color w:val="000000"/>
          <w:sz w:val="18"/>
          <w:szCs w:val="18"/>
        </w:rPr>
        <w:lastRenderedPageBreak/>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4553EE">
      <w:pPr>
        <w:pStyle w:val="2"/>
        <w:numPr>
          <w:ilvl w:val="1"/>
          <w:numId w:val="26"/>
        </w:numPr>
      </w:pPr>
      <w:r>
        <w:rPr>
          <w:rFonts w:hint="eastAsia"/>
        </w:rPr>
        <w:t>安装</w:t>
      </w:r>
    </w:p>
    <w:p w14:paraId="4AA72940" w14:textId="77777777" w:rsidR="00FD1E44" w:rsidRDefault="00FD1E44" w:rsidP="00FD1E44">
      <w:pPr>
        <w:pStyle w:val="3"/>
        <w:numPr>
          <w:ilvl w:val="2"/>
          <w:numId w:val="26"/>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FD1E44">
      <w:pPr>
        <w:pStyle w:val="3"/>
        <w:numPr>
          <w:ilvl w:val="2"/>
          <w:numId w:val="26"/>
        </w:numPr>
      </w:pPr>
      <w:r>
        <w:rPr>
          <w:rFonts w:hint="eastAsia"/>
        </w:rPr>
        <w:lastRenderedPageBreak/>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FD1E44">
      <w:pPr>
        <w:pStyle w:val="3"/>
        <w:numPr>
          <w:ilvl w:val="2"/>
          <w:numId w:val="26"/>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t>运行</w:t>
      </w:r>
    </w:p>
    <w:p w14:paraId="7147AD8A" w14:textId="61BED31E" w:rsidR="00823E68" w:rsidRDefault="00823E68" w:rsidP="00C61878">
      <w:pPr>
        <w:pStyle w:val="3"/>
        <w:numPr>
          <w:ilvl w:val="2"/>
          <w:numId w:val="26"/>
        </w:numPr>
      </w:pPr>
      <w:r w:rsidRPr="00D25EFB">
        <w:t>DrawerLayout MeasureSpec.EXACTLY</w:t>
      </w:r>
    </w:p>
    <w:p w14:paraId="65D981F0" w14:textId="77777777" w:rsidR="00823E68" w:rsidRDefault="00E57C77" w:rsidP="00823E68">
      <w:pPr>
        <w:rPr>
          <w:rFonts w:ascii="Consolas" w:hAnsi="Consolas" w:cs="Consolas"/>
          <w:color w:val="000000"/>
          <w:szCs w:val="21"/>
          <w:shd w:val="clear" w:color="auto" w:fill="F6F8FA"/>
        </w:rPr>
      </w:pPr>
      <w:hyperlink r:id="rId46"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lastRenderedPageBreak/>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4553EE">
      <w:pPr>
        <w:pStyle w:val="2"/>
        <w:numPr>
          <w:ilvl w:val="1"/>
          <w:numId w:val="26"/>
        </w:numPr>
      </w:pPr>
      <w:r>
        <w:rPr>
          <w:rFonts w:hint="eastAsia"/>
        </w:rPr>
        <w:t>系统应用基本架构</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lastRenderedPageBreak/>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E57C77" w:rsidP="004553EE">
      <w:pPr>
        <w:pStyle w:val="3"/>
        <w:numPr>
          <w:ilvl w:val="2"/>
          <w:numId w:val="26"/>
        </w:numPr>
      </w:pPr>
      <w:hyperlink r:id="rId47"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E57C77" w:rsidP="00823E68">
      <w:hyperlink r:id="rId48"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E57C77" w:rsidP="00823E68">
      <w:pPr>
        <w:rPr>
          <w:rFonts w:ascii="Arial" w:hAnsi="Arial" w:cs="Arial"/>
          <w:b/>
          <w:bCs/>
          <w:color w:val="333333"/>
          <w:sz w:val="36"/>
          <w:szCs w:val="36"/>
          <w:shd w:val="clear" w:color="auto" w:fill="FFFFFF"/>
        </w:rPr>
      </w:pPr>
      <w:hyperlink r:id="rId49"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E57C77" w:rsidP="00823E68">
      <w:hyperlink r:id="rId50"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E57C77" w:rsidP="00823E68">
      <w:hyperlink r:id="rId51"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E57C77" w:rsidP="00823E68">
      <w:pPr>
        <w:rPr>
          <w:rStyle w:val="a9"/>
        </w:rPr>
      </w:pPr>
      <w:hyperlink r:id="rId52"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53"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354823">
      <w:pPr>
        <w:pStyle w:val="1"/>
        <w:numPr>
          <w:ilvl w:val="0"/>
          <w:numId w:val="26"/>
        </w:numPr>
      </w:pPr>
      <w:r>
        <w:lastRenderedPageBreak/>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20627" cy="2567338"/>
                    </a:xfrm>
                    <a:prstGeom prst="rect">
                      <a:avLst/>
                    </a:prstGeom>
                  </pic:spPr>
                </pic:pic>
              </a:graphicData>
            </a:graphic>
          </wp:inline>
        </w:drawing>
      </w:r>
    </w:p>
    <w:p w14:paraId="04CAD034" w14:textId="043A3D1B" w:rsidR="00EC0DDD" w:rsidRDefault="00EC0DDD" w:rsidP="00EC0DDD">
      <w:pPr>
        <w:pStyle w:val="2"/>
        <w:numPr>
          <w:ilvl w:val="1"/>
          <w:numId w:val="26"/>
        </w:numPr>
      </w:pPr>
      <w:r>
        <w:rPr>
          <w:rFonts w:hint="eastAsia"/>
        </w:rPr>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10"/>
      <w:r>
        <w:rPr>
          <w:rFonts w:hint="eastAsia"/>
          <w:color w:val="000000"/>
          <w:sz w:val="18"/>
          <w:szCs w:val="18"/>
        </w:rPr>
        <w:t>LOCAL_PROTOC_OPTIMIZE_TYPE</w:t>
      </w:r>
      <w:commentRangeEnd w:id="10"/>
      <w:r w:rsidR="00C228EA">
        <w:rPr>
          <w:rStyle w:val="aa"/>
          <w:rFonts w:asciiTheme="minorHAnsi" w:eastAsiaTheme="minorEastAsia" w:hAnsiTheme="minorHAnsi" w:cstheme="minorBidi"/>
          <w:kern w:val="2"/>
        </w:rPr>
        <w:commentReference w:id="10"/>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1"/>
      <w:r>
        <w:rPr>
          <w:rFonts w:hint="eastAsia"/>
          <w:color w:val="000000"/>
          <w:sz w:val="18"/>
          <w:szCs w:val="18"/>
        </w:rPr>
        <w:t>Iaidl</w:t>
      </w:r>
      <w:commentRangeEnd w:id="11"/>
      <w:r>
        <w:rPr>
          <w:rStyle w:val="aa"/>
          <w:rFonts w:asciiTheme="minorHAnsi" w:eastAsiaTheme="minorEastAsia" w:hAnsiTheme="minorHAnsi" w:cstheme="minorBidi"/>
          <w:kern w:val="2"/>
        </w:rPr>
        <w:commentReference w:id="11"/>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2"/>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2"/>
      <w:r>
        <w:rPr>
          <w:rStyle w:val="aa"/>
          <w:rFonts w:asciiTheme="minorHAnsi" w:eastAsiaTheme="minorEastAsia" w:hAnsiTheme="minorHAnsi" w:cstheme="minorBidi"/>
          <w:kern w:val="2"/>
        </w:rPr>
        <w:commentReference w:id="12"/>
      </w:r>
    </w:p>
    <w:p w14:paraId="1107D97F" w14:textId="77777777" w:rsidR="005D3A41" w:rsidRPr="00015C74" w:rsidRDefault="005D3A41" w:rsidP="00EC0DDD"/>
    <w:p w14:paraId="6990C8A1" w14:textId="73947B33" w:rsidR="001E216E" w:rsidRDefault="001E216E" w:rsidP="001E216E">
      <w:pPr>
        <w:pStyle w:val="2"/>
        <w:numPr>
          <w:ilvl w:val="1"/>
          <w:numId w:val="26"/>
        </w:numPr>
      </w:pPr>
      <w:r>
        <w:rPr>
          <w:rFonts w:hint="eastAsia"/>
        </w:rPr>
        <w:lastRenderedPageBreak/>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0B4489">
      <w:pPr>
        <w:pStyle w:val="2"/>
        <w:numPr>
          <w:ilvl w:val="1"/>
          <w:numId w:val="26"/>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55"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E57C77" w:rsidP="00354823">
      <w:hyperlink r:id="rId56"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E57C77" w:rsidP="00354823">
      <w:pPr>
        <w:rPr>
          <w:rFonts w:ascii="Helvetica" w:hAnsi="Helvetica"/>
          <w:color w:val="333333"/>
          <w:shd w:val="clear" w:color="auto" w:fill="FEFEFE"/>
        </w:rPr>
      </w:pPr>
      <w:hyperlink r:id="rId57"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E57C77" w:rsidP="00354823">
      <w:hyperlink r:id="rId58"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lastRenderedPageBreak/>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E57C77"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59"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C24940">
      <w:pPr>
        <w:pStyle w:val="3"/>
        <w:numPr>
          <w:ilvl w:val="2"/>
          <w:numId w:val="26"/>
        </w:numPr>
      </w:pPr>
      <w:r w:rsidRPr="00C24940">
        <w:t>Attr/frameColo</w:t>
      </w:r>
    </w:p>
    <w:p w14:paraId="6842C09B" w14:textId="022892D8" w:rsidR="00C24940" w:rsidRDefault="00C24940" w:rsidP="00C24940">
      <w:pPr>
        <w:pStyle w:val="3"/>
        <w:numPr>
          <w:ilvl w:val="2"/>
          <w:numId w:val="26"/>
        </w:numPr>
      </w:pPr>
      <w:r w:rsidRPr="00C24940">
        <w:t>r more than one time</w:t>
      </w:r>
    </w:p>
    <w:p w14:paraId="4D8AF97A" w14:textId="77777777" w:rsidR="00A528A7" w:rsidRDefault="00A528A7" w:rsidP="00A528A7"/>
    <w:p w14:paraId="67918DCB" w14:textId="55F981BB" w:rsidR="00A528A7" w:rsidRDefault="00A528A7" w:rsidP="00A528A7">
      <w:pPr>
        <w:pStyle w:val="2"/>
        <w:numPr>
          <w:ilvl w:val="1"/>
          <w:numId w:val="26"/>
        </w:numPr>
      </w:pPr>
      <w:r>
        <w:rPr>
          <w:rFonts w:hint="eastAsia"/>
        </w:rPr>
        <w:t>运行</w:t>
      </w:r>
    </w:p>
    <w:p w14:paraId="4E7017F3" w14:textId="3D53AE1A" w:rsidR="00F1719F" w:rsidRPr="00F1719F" w:rsidRDefault="00F1719F" w:rsidP="00F1719F">
      <w:pPr>
        <w:pStyle w:val="3"/>
        <w:numPr>
          <w:ilvl w:val="2"/>
          <w:numId w:val="26"/>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17472A">
      <w:pPr>
        <w:pStyle w:val="3"/>
        <w:numPr>
          <w:ilvl w:val="2"/>
          <w:numId w:val="26"/>
        </w:numPr>
      </w:pPr>
      <w:r w:rsidRPr="0017472A">
        <w:lastRenderedPageBreak/>
        <w:t>android.content.res.Resources$NotFoundExceptio</w:t>
      </w:r>
    </w:p>
    <w:p w14:paraId="302315DB" w14:textId="77777777" w:rsidR="0017472A" w:rsidRPr="0017472A" w:rsidRDefault="0017472A" w:rsidP="0017472A"/>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id/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drawable/ic_menu_attachmen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string/yes"</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r w:rsidR="00673BB8">
        <w:rPr>
          <w:rFonts w:hint="eastAsia"/>
          <w:shd w:val="clear" w:color="auto" w:fill="FEFEF2"/>
        </w:rPr>
        <w:t>：</w:t>
      </w:r>
      <w:r w:rsidR="00673BB8" w:rsidRPr="004C63F0">
        <w:rPr>
          <w:rFonts w:ascii="Verdana" w:eastAsia="宋体" w:hAnsi="Verdana" w:cs="宋体"/>
          <w:color w:val="4F4F4F"/>
          <w:kern w:val="0"/>
          <w:sz w:val="20"/>
          <w:szCs w:val="20"/>
        </w:rPr>
        <w:t>"?android:attr/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color/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lastRenderedPageBreak/>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attr/colorAccent</w:t>
      </w:r>
    </w:p>
    <w:p w14:paraId="3BD2CE13" w14:textId="77777777" w:rsidR="004C63F0" w:rsidRDefault="004C63F0" w:rsidP="004C63F0"/>
    <w:p w14:paraId="50FEC121" w14:textId="77777777" w:rsidR="00CA55D8" w:rsidRPr="00AD5791" w:rsidRDefault="00CA55D8" w:rsidP="00CA55D8">
      <w:pPr>
        <w:pStyle w:val="1"/>
        <w:numPr>
          <w:ilvl w:val="0"/>
          <w:numId w:val="25"/>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CA55D8">
      <w:pPr>
        <w:pStyle w:val="2"/>
        <w:numPr>
          <w:ilvl w:val="1"/>
          <w:numId w:val="26"/>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CA55D8">
      <w:pPr>
        <w:pStyle w:val="3"/>
        <w:numPr>
          <w:ilvl w:val="2"/>
          <w:numId w:val="26"/>
        </w:numPr>
      </w:pPr>
      <w:r>
        <w:rPr>
          <w:rFonts w:hint="eastAsia"/>
        </w:rPr>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0462CA">
      <w:pPr>
        <w:pStyle w:val="2"/>
        <w:numPr>
          <w:ilvl w:val="1"/>
          <w:numId w:val="26"/>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lastRenderedPageBreak/>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B6092C">
      <w:pPr>
        <w:pStyle w:val="3"/>
        <w:numPr>
          <w:ilvl w:val="2"/>
          <w:numId w:val="26"/>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CA55D8">
      <w:pPr>
        <w:pStyle w:val="2"/>
        <w:numPr>
          <w:ilvl w:val="1"/>
          <w:numId w:val="26"/>
        </w:numPr>
      </w:pPr>
      <w:r>
        <w:rPr>
          <w:rFonts w:hint="eastAsia"/>
        </w:rPr>
        <w:t>REF</w:t>
      </w:r>
    </w:p>
    <w:p w14:paraId="42DFF0A0" w14:textId="77777777" w:rsidR="00CA55D8" w:rsidRDefault="00E57C77" w:rsidP="00CA55D8">
      <w:hyperlink r:id="rId61"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E57C77" w:rsidP="00CA55D8">
      <w:hyperlink r:id="rId62" w:history="1">
        <w:r w:rsidR="00CA55D8" w:rsidRPr="001E37EC">
          <w:rPr>
            <w:rStyle w:val="a9"/>
          </w:rPr>
          <w:t>substratum</w:t>
        </w:r>
      </w:hyperlink>
    </w:p>
    <w:p w14:paraId="544F9341" w14:textId="77777777" w:rsidR="00CA55D8" w:rsidRDefault="00CA55D8" w:rsidP="00CA55D8"/>
    <w:p w14:paraId="0BD1189B" w14:textId="77777777" w:rsidR="00CA55D8" w:rsidRDefault="00E57C77" w:rsidP="00CA55D8">
      <w:hyperlink r:id="rId63"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E57C77" w:rsidP="00CA55D8">
      <w:hyperlink r:id="rId64" w:history="1">
        <w:r w:rsidR="00863B47" w:rsidRPr="00331639">
          <w:rPr>
            <w:rStyle w:val="a9"/>
          </w:rPr>
          <w:t>http://www.jcodecraeer.com/a/anzhuokaifa/androidkaifa/2017/0502/7901.html</w:t>
        </w:r>
      </w:hyperlink>
    </w:p>
    <w:p w14:paraId="17D74A39" w14:textId="464B3EB5" w:rsidR="00863B47" w:rsidRDefault="00E57C77" w:rsidP="00CA55D8">
      <w:hyperlink r:id="rId65" w:history="1">
        <w:r w:rsidR="00863B47" w:rsidRPr="00331639">
          <w:rPr>
            <w:rStyle w:val="a9"/>
          </w:rPr>
          <w:t>http://yifeng.studio/2017/04/18/android-theme-appcompat-color-attrs/</w:t>
        </w:r>
      </w:hyperlink>
    </w:p>
    <w:p w14:paraId="1575A661" w14:textId="02EB9F78" w:rsidR="00863B47" w:rsidRDefault="00E57C77" w:rsidP="00CA55D8">
      <w:hyperlink r:id="rId66" w:history="1">
        <w:r w:rsidR="00863B47" w:rsidRPr="00331639">
          <w:rPr>
            <w:rStyle w:val="a9"/>
          </w:rPr>
          <w:t>http://www.ifanr.com/898217</w:t>
        </w:r>
      </w:hyperlink>
    </w:p>
    <w:p w14:paraId="5D4791DD" w14:textId="6698D09E" w:rsidR="00863B47" w:rsidRDefault="00E57C77" w:rsidP="00CA55D8">
      <w:hyperlink r:id="rId67" w:history="1">
        <w:r w:rsidR="00863B47" w:rsidRPr="00331639">
          <w:rPr>
            <w:rStyle w:val="a9"/>
          </w:rPr>
          <w:t>https://blog.csdn.net/maetelibom/article/details/54956877</w:t>
        </w:r>
      </w:hyperlink>
    </w:p>
    <w:p w14:paraId="48B3DA90" w14:textId="27A1E18A" w:rsidR="00863B47" w:rsidRPr="00E255F4" w:rsidRDefault="00863B47" w:rsidP="00CA55D8">
      <w:r w:rsidRPr="00863B47">
        <w:t>https://blog.csdn.net/archer_zoro/article/details/56304498</w:t>
      </w:r>
    </w:p>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E57C77" w:rsidP="006949AE">
      <w:pPr>
        <w:pStyle w:val="1"/>
        <w:numPr>
          <w:ilvl w:val="0"/>
          <w:numId w:val="9"/>
        </w:numPr>
      </w:pPr>
      <w:hyperlink r:id="rId68"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lastRenderedPageBreak/>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r>
            <w:r w:rsidR="009F3ECE">
              <w:rPr>
                <w:rFonts w:hint="eastAsia"/>
                <w:color w:val="000000"/>
                <w:sz w:val="18"/>
                <w:szCs w:val="18"/>
              </w:rPr>
              <w:lastRenderedPageBreak/>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E57C77" w:rsidP="006949AE">
      <w:hyperlink r:id="rId69"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70" o:title=""/>
          </v:shape>
          <o:OLEObject Type="Embed" ProgID="Visio.Drawing.15" ShapeID="_x0000_i1025" DrawAspect="Content" ObjectID="_1588965702" r:id="rId71"/>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3"/>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3"/>
            <w:r w:rsidR="007D6895">
              <w:rPr>
                <w:rStyle w:val="aa"/>
                <w:rFonts w:asciiTheme="minorHAnsi" w:eastAsiaTheme="minorEastAsia" w:hAnsiTheme="minorHAnsi" w:cstheme="minorBidi"/>
                <w:kern w:val="2"/>
              </w:rPr>
              <w:commentReference w:id="13"/>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4"/>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4"/>
      <w:r>
        <w:rPr>
          <w:rStyle w:val="aa"/>
        </w:rPr>
        <w:commentReference w:id="14"/>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E57C77" w:rsidP="00CC03C9">
      <w:pPr>
        <w:ind w:firstLineChars="202" w:firstLine="424"/>
      </w:pPr>
      <w:hyperlink r:id="rId73"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lastRenderedPageBreak/>
        <w:br w:type="page"/>
      </w:r>
    </w:p>
    <w:p w14:paraId="74C81DBD" w14:textId="77777777" w:rsidR="00BD2C9B" w:rsidRDefault="00BD2C9B" w:rsidP="00C62B98">
      <w:pPr>
        <w:pStyle w:val="1"/>
        <w:numPr>
          <w:ilvl w:val="0"/>
          <w:numId w:val="25"/>
        </w:numPr>
      </w:pPr>
      <w:r>
        <w:lastRenderedPageBreak/>
        <w:t>A</w:t>
      </w:r>
      <w:r>
        <w:rPr>
          <w:rFonts w:hint="eastAsia"/>
        </w:rPr>
        <w:t>pi</w:t>
      </w:r>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E57C77" w:rsidP="003C67FB">
      <w:pPr>
        <w:rPr>
          <w:rStyle w:val="a9"/>
          <w:rFonts w:ascii="微软雅黑" w:hAnsi="微软雅黑"/>
          <w:b/>
          <w:bCs/>
          <w:color w:val="000000"/>
          <w:sz w:val="27"/>
          <w:szCs w:val="27"/>
          <w:shd w:val="clear" w:color="auto" w:fill="FFFFFF"/>
        </w:rPr>
      </w:pPr>
      <w:hyperlink r:id="rId74"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E57C77" w:rsidP="000D785D">
      <w:hyperlink r:id="rId75"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E57C77" w:rsidP="000D785D">
      <w:hyperlink r:id="rId76"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E57C77" w:rsidP="000D785D">
      <w:hyperlink r:id="rId77"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E57C77" w:rsidP="00FE69E1">
      <w:pPr>
        <w:pStyle w:val="a7"/>
        <w:numPr>
          <w:ilvl w:val="0"/>
          <w:numId w:val="6"/>
        </w:numPr>
        <w:ind w:firstLineChars="0"/>
        <w:rPr>
          <w:rStyle w:val="a9"/>
          <w:color w:val="auto"/>
          <w:u w:val="none"/>
        </w:rPr>
      </w:pPr>
      <w:hyperlink r:id="rId78"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E57C77" w:rsidP="00F61E34">
      <w:hyperlink r:id="rId79"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27T22:22:00Z" w:initials="KG">
    <w:p w14:paraId="24A12BCB" w14:textId="161A420E" w:rsidR="000B193E" w:rsidRDefault="000B193E">
      <w:pPr>
        <w:pStyle w:val="ab"/>
      </w:pPr>
      <w:r>
        <w:rPr>
          <w:rStyle w:val="aa"/>
        </w:rPr>
        <w:annotationRef/>
      </w:r>
      <w:r>
        <w:t>C</w:t>
      </w:r>
      <w:r>
        <w:rPr>
          <w:rFonts w:hint="eastAsia"/>
        </w:rPr>
        <w:t>oreapp</w:t>
      </w:r>
    </w:p>
  </w:comment>
  <w:comment w:id="2" w:author="Key Guan" w:date="2018-05-27T22:12:00Z" w:initials="KG">
    <w:p w14:paraId="5924E78A" w14:textId="1CC0477B" w:rsidR="00E57C77" w:rsidRDefault="00E57C77">
      <w:pPr>
        <w:pStyle w:val="ab"/>
        <w:rPr>
          <w:rFonts w:hint="eastAsia"/>
        </w:rPr>
      </w:pPr>
      <w:r>
        <w:rPr>
          <w:rStyle w:val="aa"/>
        </w:rPr>
        <w:annotationRef/>
      </w:r>
      <w:r>
        <w:rPr>
          <w:rFonts w:hint="eastAsia"/>
        </w:rPr>
        <w:t>究竟</w:t>
      </w:r>
      <w:r>
        <w:t>有哪些权限呢？</w:t>
      </w:r>
    </w:p>
  </w:comment>
  <w:comment w:id="3" w:author="Key Guan" w:date="2018-05-13T10:49:00Z" w:initials="KG">
    <w:p w14:paraId="730EA81D" w14:textId="17C94DDD" w:rsidR="00E57C77" w:rsidRDefault="00E57C77">
      <w:pPr>
        <w:pStyle w:val="ab"/>
      </w:pPr>
      <w:r>
        <w:rPr>
          <w:rStyle w:val="aa"/>
        </w:rPr>
        <w:annotationRef/>
      </w:r>
      <w:r>
        <w:rPr>
          <w:rFonts w:hint="eastAsia"/>
        </w:rPr>
        <w:t>实现</w:t>
      </w:r>
      <w:r>
        <w:t>原理，我们代码也</w:t>
      </w:r>
      <w:r>
        <w:rPr>
          <w:rFonts w:hint="eastAsia"/>
        </w:rPr>
        <w:t>可以</w:t>
      </w:r>
      <w:r>
        <w:t>这么架构吧</w:t>
      </w:r>
    </w:p>
  </w:comment>
  <w:comment w:id="4" w:author="Key Guan" w:date="2018-05-11T22:16:00Z" w:initials="KG">
    <w:p w14:paraId="09484D73" w14:textId="77777777" w:rsidR="00E57C77" w:rsidRDefault="00E57C77" w:rsidP="00823E68">
      <w:pPr>
        <w:pStyle w:val="ab"/>
      </w:pPr>
      <w:r>
        <w:rPr>
          <w:rStyle w:val="aa"/>
        </w:rPr>
        <w:annotationRef/>
      </w:r>
      <w:r>
        <w:rPr>
          <w:rFonts w:hint="eastAsia"/>
        </w:rPr>
        <w:t>这个</w:t>
      </w:r>
      <w:r>
        <w:t>是干嘛用的，没有见过呢</w:t>
      </w:r>
    </w:p>
  </w:comment>
  <w:comment w:id="5" w:author="Key Guan" w:date="2018-05-11T22:32:00Z" w:initials="KG">
    <w:p w14:paraId="019B337B" w14:textId="77777777" w:rsidR="00E57C77" w:rsidRDefault="00E57C77" w:rsidP="00823E68">
      <w:pPr>
        <w:pStyle w:val="ab"/>
      </w:pPr>
      <w:r>
        <w:rPr>
          <w:rStyle w:val="aa"/>
        </w:rPr>
        <w:annotationRef/>
      </w:r>
      <w:r>
        <w:rPr>
          <w:rFonts w:hint="eastAsia"/>
        </w:rPr>
        <w:t>为啥</w:t>
      </w:r>
      <w:r>
        <w:t>不能</w:t>
      </w:r>
      <w:r>
        <w:rPr>
          <w:rFonts w:hint="eastAsia"/>
        </w:rPr>
        <w:t>用</w:t>
      </w:r>
      <w:r>
        <w:rPr>
          <w:rFonts w:hint="eastAsia"/>
        </w:rPr>
        <w:t>1.8</w:t>
      </w:r>
    </w:p>
  </w:comment>
  <w:comment w:id="6" w:author="key" w:date="2018-05-23T23:39:00Z" w:initials="k">
    <w:p w14:paraId="0AC5D32A" w14:textId="3FB10935" w:rsidR="00E57C77" w:rsidRDefault="00E57C77">
      <w:pPr>
        <w:pStyle w:val="ab"/>
      </w:pPr>
      <w:r>
        <w:rPr>
          <w:rStyle w:val="aa"/>
        </w:rPr>
        <w:annotationRef/>
      </w:r>
      <w:r>
        <w:rPr>
          <w:rFonts w:hint="eastAsia"/>
        </w:rPr>
        <w:t>怎么直接用系统的呢？</w:t>
      </w:r>
    </w:p>
  </w:comment>
  <w:comment w:id="7" w:author="key" w:date="2018-05-23T23:38:00Z" w:initials="k">
    <w:p w14:paraId="0FC63676" w14:textId="794408F3" w:rsidR="00E57C77" w:rsidRDefault="00E57C77">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8" w:author="key" w:date="2018-05-23T23:40:00Z" w:initials="k">
    <w:p w14:paraId="078D4E16" w14:textId="4333C40D" w:rsidR="00E57C77" w:rsidRDefault="00E57C77">
      <w:pPr>
        <w:pStyle w:val="ab"/>
      </w:pPr>
      <w:r>
        <w:rPr>
          <w:rStyle w:val="aa"/>
        </w:rPr>
        <w:annotationRef/>
      </w:r>
      <w:r>
        <w:rPr>
          <w:rFonts w:hint="eastAsia"/>
        </w:rPr>
        <w:t>？</w:t>
      </w:r>
    </w:p>
  </w:comment>
  <w:comment w:id="9" w:author="key" w:date="2018-05-23T23:54:00Z" w:initials="k">
    <w:p w14:paraId="5EFFB6CA" w14:textId="141200E5" w:rsidR="00E57C77" w:rsidRDefault="00E57C77">
      <w:pPr>
        <w:pStyle w:val="ab"/>
      </w:pPr>
      <w:r>
        <w:rPr>
          <w:rStyle w:val="aa"/>
        </w:rPr>
        <w:annotationRef/>
      </w:r>
      <w:r>
        <w:rPr>
          <w:rFonts w:hint="eastAsia"/>
        </w:rPr>
        <w:t>改过来！！！</w:t>
      </w:r>
    </w:p>
  </w:comment>
  <w:comment w:id="10" w:author="Key Guan" w:date="2018-05-25T08:01:00Z" w:initials="KG">
    <w:p w14:paraId="40A475B6" w14:textId="6A63CDD0" w:rsidR="00E57C77" w:rsidRDefault="00E57C77">
      <w:pPr>
        <w:pStyle w:val="ab"/>
      </w:pPr>
      <w:r>
        <w:rPr>
          <w:rStyle w:val="aa"/>
        </w:rPr>
        <w:annotationRef/>
      </w:r>
      <w:r>
        <w:rPr>
          <w:rFonts w:hint="eastAsia"/>
        </w:rPr>
        <w:t>这个</w:t>
      </w:r>
      <w:r>
        <w:t>需要</w:t>
      </w:r>
      <w:r>
        <w:rPr>
          <w:rFonts w:hint="eastAsia"/>
        </w:rPr>
        <w:t>深入</w:t>
      </w:r>
      <w:r>
        <w:t>研究</w:t>
      </w:r>
    </w:p>
  </w:comment>
  <w:comment w:id="11" w:author="Key Guan" w:date="2018-05-25T08:31:00Z" w:initials="KG">
    <w:p w14:paraId="2CD4DED2" w14:textId="77777777" w:rsidR="00E57C77" w:rsidRDefault="00E57C77"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E57C77" w:rsidRPr="00015C74" w:rsidRDefault="00E57C77">
      <w:pPr>
        <w:pStyle w:val="ab"/>
      </w:pPr>
      <w:r>
        <w:rPr>
          <w:rFonts w:hint="eastAsia"/>
        </w:rPr>
        <w:t>是啥</w:t>
      </w:r>
      <w:r>
        <w:t>？</w:t>
      </w:r>
    </w:p>
  </w:comment>
  <w:comment w:id="12" w:author="Key Guan" w:date="2018-05-25T08:34:00Z" w:initials="KG">
    <w:p w14:paraId="208C6C46" w14:textId="4C3FE059" w:rsidR="00E57C77" w:rsidRDefault="00E57C77">
      <w:pPr>
        <w:pStyle w:val="ab"/>
      </w:pPr>
      <w:r>
        <w:rPr>
          <w:rStyle w:val="aa"/>
        </w:rPr>
        <w:annotationRef/>
      </w:r>
      <w:r>
        <w:rPr>
          <w:rFonts w:hint="eastAsia"/>
        </w:rPr>
        <w:t>这些</w:t>
      </w:r>
      <w:r>
        <w:t>都从系统拿吧？</w:t>
      </w:r>
    </w:p>
  </w:comment>
  <w:comment w:id="13" w:author="Key Guan" w:date="2017-06-27T10:37:00Z" w:initials="KG">
    <w:p w14:paraId="4E6042A1" w14:textId="77777777" w:rsidR="00E57C77" w:rsidRDefault="00E57C77">
      <w:pPr>
        <w:pStyle w:val="ab"/>
      </w:pPr>
      <w:r>
        <w:rPr>
          <w:rStyle w:val="aa"/>
        </w:rPr>
        <w:annotationRef/>
      </w:r>
      <w:r>
        <w:rPr>
          <w:rFonts w:hint="eastAsia"/>
        </w:rPr>
        <w:t>如果</w:t>
      </w:r>
      <w:r>
        <w:t>这个</w:t>
      </w:r>
      <w:r>
        <w:t>scheme</w:t>
      </w:r>
      <w:r>
        <w:t>为空呢？看源码貌似可以为空？</w:t>
      </w:r>
    </w:p>
  </w:comment>
  <w:comment w:id="14" w:author="Key Guan" w:date="2017-06-27T14:25:00Z" w:initials="KG">
    <w:p w14:paraId="5DE90329" w14:textId="77777777" w:rsidR="00E57C77" w:rsidRDefault="00E57C77"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E57C77" w:rsidRPr="008F7165" w:rsidRDefault="00E57C77"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475B9F" w14:textId="77777777" w:rsidR="00741596" w:rsidRDefault="00741596" w:rsidP="003C67FB">
      <w:r>
        <w:separator/>
      </w:r>
    </w:p>
  </w:endnote>
  <w:endnote w:type="continuationSeparator" w:id="0">
    <w:p w14:paraId="1AA31372" w14:textId="77777777" w:rsidR="00741596" w:rsidRDefault="00741596"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BC0BCB" w14:textId="77777777" w:rsidR="00741596" w:rsidRDefault="00741596" w:rsidP="003C67FB">
      <w:r>
        <w:separator/>
      </w:r>
    </w:p>
  </w:footnote>
  <w:footnote w:type="continuationSeparator" w:id="0">
    <w:p w14:paraId="51982EC7" w14:textId="77777777" w:rsidR="00741596" w:rsidRDefault="00741596"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47CE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2946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95F139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3B6D76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40CA3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4">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520E26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nsid w:val="7606211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8"/>
  </w:num>
  <w:num w:numId="2">
    <w:abstractNumId w:val="5"/>
  </w:num>
  <w:num w:numId="3">
    <w:abstractNumId w:val="23"/>
  </w:num>
  <w:num w:numId="4">
    <w:abstractNumId w:val="6"/>
  </w:num>
  <w:num w:numId="5">
    <w:abstractNumId w:val="42"/>
  </w:num>
  <w:num w:numId="6">
    <w:abstractNumId w:val="2"/>
  </w:num>
  <w:num w:numId="7">
    <w:abstractNumId w:val="11"/>
  </w:num>
  <w:num w:numId="8">
    <w:abstractNumId w:val="33"/>
  </w:num>
  <w:num w:numId="9">
    <w:abstractNumId w:val="34"/>
  </w:num>
  <w:num w:numId="10">
    <w:abstractNumId w:val="39"/>
  </w:num>
  <w:num w:numId="11">
    <w:abstractNumId w:val="44"/>
  </w:num>
  <w:num w:numId="12">
    <w:abstractNumId w:val="16"/>
  </w:num>
  <w:num w:numId="13">
    <w:abstractNumId w:val="47"/>
  </w:num>
  <w:num w:numId="14">
    <w:abstractNumId w:val="50"/>
  </w:num>
  <w:num w:numId="15">
    <w:abstractNumId w:val="19"/>
  </w:num>
  <w:num w:numId="16">
    <w:abstractNumId w:val="17"/>
  </w:num>
  <w:num w:numId="17">
    <w:abstractNumId w:val="21"/>
  </w:num>
  <w:num w:numId="18">
    <w:abstractNumId w:val="13"/>
  </w:num>
  <w:num w:numId="19">
    <w:abstractNumId w:val="45"/>
  </w:num>
  <w:num w:numId="20">
    <w:abstractNumId w:val="8"/>
  </w:num>
  <w:num w:numId="21">
    <w:abstractNumId w:val="46"/>
  </w:num>
  <w:num w:numId="22">
    <w:abstractNumId w:val="27"/>
  </w:num>
  <w:num w:numId="23">
    <w:abstractNumId w:val="43"/>
  </w:num>
  <w:num w:numId="24">
    <w:abstractNumId w:val="52"/>
  </w:num>
  <w:num w:numId="25">
    <w:abstractNumId w:val="48"/>
  </w:num>
  <w:num w:numId="26">
    <w:abstractNumId w:val="31"/>
  </w:num>
  <w:num w:numId="27">
    <w:abstractNumId w:val="24"/>
  </w:num>
  <w:num w:numId="28">
    <w:abstractNumId w:val="15"/>
  </w:num>
  <w:num w:numId="29">
    <w:abstractNumId w:val="9"/>
  </w:num>
  <w:num w:numId="30">
    <w:abstractNumId w:val="37"/>
  </w:num>
  <w:num w:numId="31">
    <w:abstractNumId w:val="18"/>
  </w:num>
  <w:num w:numId="32">
    <w:abstractNumId w:val="41"/>
  </w:num>
  <w:num w:numId="33">
    <w:abstractNumId w:val="40"/>
  </w:num>
  <w:num w:numId="34">
    <w:abstractNumId w:val="32"/>
  </w:num>
  <w:num w:numId="35">
    <w:abstractNumId w:val="4"/>
  </w:num>
  <w:num w:numId="36">
    <w:abstractNumId w:val="35"/>
  </w:num>
  <w:num w:numId="37">
    <w:abstractNumId w:val="14"/>
  </w:num>
  <w:num w:numId="38">
    <w:abstractNumId w:val="25"/>
  </w:num>
  <w:num w:numId="39">
    <w:abstractNumId w:val="26"/>
  </w:num>
  <w:num w:numId="40">
    <w:abstractNumId w:val="1"/>
  </w:num>
  <w:num w:numId="41">
    <w:abstractNumId w:val="28"/>
  </w:num>
  <w:num w:numId="42">
    <w:abstractNumId w:val="3"/>
  </w:num>
  <w:num w:numId="43">
    <w:abstractNumId w:val="10"/>
  </w:num>
  <w:num w:numId="44">
    <w:abstractNumId w:val="20"/>
  </w:num>
  <w:num w:numId="45">
    <w:abstractNumId w:val="22"/>
  </w:num>
  <w:num w:numId="46">
    <w:abstractNumId w:val="0"/>
  </w:num>
  <w:num w:numId="47">
    <w:abstractNumId w:val="29"/>
  </w:num>
  <w:num w:numId="48">
    <w:abstractNumId w:val="49"/>
  </w:num>
  <w:num w:numId="49">
    <w:abstractNumId w:val="51"/>
  </w:num>
  <w:num w:numId="50">
    <w:abstractNumId w:val="30"/>
  </w:num>
  <w:num w:numId="51">
    <w:abstractNumId w:val="36"/>
  </w:num>
  <w:num w:numId="52">
    <w:abstractNumId w:val="7"/>
  </w:num>
  <w:num w:numId="53">
    <w:abstractNumId w:val="12"/>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5C74"/>
    <w:rsid w:val="00016024"/>
    <w:rsid w:val="00020056"/>
    <w:rsid w:val="00020AAE"/>
    <w:rsid w:val="0003022E"/>
    <w:rsid w:val="00041A8E"/>
    <w:rsid w:val="000462CA"/>
    <w:rsid w:val="00050194"/>
    <w:rsid w:val="0005137F"/>
    <w:rsid w:val="00057D38"/>
    <w:rsid w:val="00063FE5"/>
    <w:rsid w:val="00065E1E"/>
    <w:rsid w:val="00083817"/>
    <w:rsid w:val="000B193E"/>
    <w:rsid w:val="000B2101"/>
    <w:rsid w:val="000B342D"/>
    <w:rsid w:val="000B4489"/>
    <w:rsid w:val="000C2CE1"/>
    <w:rsid w:val="000C4ACA"/>
    <w:rsid w:val="000C5861"/>
    <w:rsid w:val="000C6417"/>
    <w:rsid w:val="000C7A71"/>
    <w:rsid w:val="000D03AA"/>
    <w:rsid w:val="000D785D"/>
    <w:rsid w:val="000E0671"/>
    <w:rsid w:val="000E5C45"/>
    <w:rsid w:val="000F3BB1"/>
    <w:rsid w:val="00101BFD"/>
    <w:rsid w:val="00110886"/>
    <w:rsid w:val="0011094A"/>
    <w:rsid w:val="00111FC3"/>
    <w:rsid w:val="00127EA4"/>
    <w:rsid w:val="001433AC"/>
    <w:rsid w:val="00145A00"/>
    <w:rsid w:val="00157EEA"/>
    <w:rsid w:val="0016286C"/>
    <w:rsid w:val="00162B1E"/>
    <w:rsid w:val="00166C9C"/>
    <w:rsid w:val="00172FB2"/>
    <w:rsid w:val="0017472A"/>
    <w:rsid w:val="00174FA6"/>
    <w:rsid w:val="00192E71"/>
    <w:rsid w:val="00193819"/>
    <w:rsid w:val="00195BD8"/>
    <w:rsid w:val="001963E0"/>
    <w:rsid w:val="001A1230"/>
    <w:rsid w:val="001B25C7"/>
    <w:rsid w:val="001B6F56"/>
    <w:rsid w:val="001B7156"/>
    <w:rsid w:val="001C195A"/>
    <w:rsid w:val="001C2AAE"/>
    <w:rsid w:val="001C5032"/>
    <w:rsid w:val="001C7249"/>
    <w:rsid w:val="001D129F"/>
    <w:rsid w:val="001D5BC5"/>
    <w:rsid w:val="001E216E"/>
    <w:rsid w:val="001E37EC"/>
    <w:rsid w:val="001E6DBC"/>
    <w:rsid w:val="001E75EB"/>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1867"/>
    <w:rsid w:val="00273120"/>
    <w:rsid w:val="00275709"/>
    <w:rsid w:val="00277B5B"/>
    <w:rsid w:val="002807D4"/>
    <w:rsid w:val="00282FF9"/>
    <w:rsid w:val="00285E0E"/>
    <w:rsid w:val="00286284"/>
    <w:rsid w:val="002933E3"/>
    <w:rsid w:val="00294969"/>
    <w:rsid w:val="0029715E"/>
    <w:rsid w:val="002A1017"/>
    <w:rsid w:val="002A31DA"/>
    <w:rsid w:val="002A368B"/>
    <w:rsid w:val="002A3BBA"/>
    <w:rsid w:val="002A6461"/>
    <w:rsid w:val="002A6ABB"/>
    <w:rsid w:val="002A78C8"/>
    <w:rsid w:val="002B1FB5"/>
    <w:rsid w:val="002B4252"/>
    <w:rsid w:val="002C212B"/>
    <w:rsid w:val="002D22A8"/>
    <w:rsid w:val="002D4363"/>
    <w:rsid w:val="002D4CBF"/>
    <w:rsid w:val="002E06A1"/>
    <w:rsid w:val="002E5237"/>
    <w:rsid w:val="002F137D"/>
    <w:rsid w:val="00300397"/>
    <w:rsid w:val="00301ECB"/>
    <w:rsid w:val="0030379F"/>
    <w:rsid w:val="00305AEC"/>
    <w:rsid w:val="00312827"/>
    <w:rsid w:val="00313BAA"/>
    <w:rsid w:val="0032688E"/>
    <w:rsid w:val="00333849"/>
    <w:rsid w:val="0034433D"/>
    <w:rsid w:val="00354823"/>
    <w:rsid w:val="00361EF5"/>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47616"/>
    <w:rsid w:val="00652EB5"/>
    <w:rsid w:val="00657EEE"/>
    <w:rsid w:val="00661392"/>
    <w:rsid w:val="006615C6"/>
    <w:rsid w:val="00661F09"/>
    <w:rsid w:val="00662F4D"/>
    <w:rsid w:val="0067069C"/>
    <w:rsid w:val="00670BD5"/>
    <w:rsid w:val="00670CC2"/>
    <w:rsid w:val="00671BC9"/>
    <w:rsid w:val="00673BB8"/>
    <w:rsid w:val="00682078"/>
    <w:rsid w:val="006848BF"/>
    <w:rsid w:val="00685388"/>
    <w:rsid w:val="0069060D"/>
    <w:rsid w:val="0069124E"/>
    <w:rsid w:val="00692998"/>
    <w:rsid w:val="006949AE"/>
    <w:rsid w:val="00695398"/>
    <w:rsid w:val="00697327"/>
    <w:rsid w:val="006A4B1D"/>
    <w:rsid w:val="006B08B6"/>
    <w:rsid w:val="006C5589"/>
    <w:rsid w:val="006E2862"/>
    <w:rsid w:val="006E6221"/>
    <w:rsid w:val="007017D6"/>
    <w:rsid w:val="00705607"/>
    <w:rsid w:val="00712E4E"/>
    <w:rsid w:val="007138BC"/>
    <w:rsid w:val="0071536D"/>
    <w:rsid w:val="0071777B"/>
    <w:rsid w:val="007229BA"/>
    <w:rsid w:val="0073006D"/>
    <w:rsid w:val="007303B0"/>
    <w:rsid w:val="00731E0F"/>
    <w:rsid w:val="00732523"/>
    <w:rsid w:val="00741596"/>
    <w:rsid w:val="00743C8A"/>
    <w:rsid w:val="00751E47"/>
    <w:rsid w:val="00752AC7"/>
    <w:rsid w:val="00753813"/>
    <w:rsid w:val="00756B6A"/>
    <w:rsid w:val="007612E2"/>
    <w:rsid w:val="00761BBD"/>
    <w:rsid w:val="007629C1"/>
    <w:rsid w:val="00766A72"/>
    <w:rsid w:val="0077183D"/>
    <w:rsid w:val="00774398"/>
    <w:rsid w:val="00780D13"/>
    <w:rsid w:val="00782409"/>
    <w:rsid w:val="00790BFD"/>
    <w:rsid w:val="00792B5D"/>
    <w:rsid w:val="00797C20"/>
    <w:rsid w:val="007A174A"/>
    <w:rsid w:val="007A6F37"/>
    <w:rsid w:val="007A7534"/>
    <w:rsid w:val="007B0274"/>
    <w:rsid w:val="007B040C"/>
    <w:rsid w:val="007C2821"/>
    <w:rsid w:val="007C454D"/>
    <w:rsid w:val="007C4FC1"/>
    <w:rsid w:val="007D6121"/>
    <w:rsid w:val="007D6895"/>
    <w:rsid w:val="007E40F1"/>
    <w:rsid w:val="007E49DF"/>
    <w:rsid w:val="007E68D0"/>
    <w:rsid w:val="007F5658"/>
    <w:rsid w:val="00804ABC"/>
    <w:rsid w:val="008118EA"/>
    <w:rsid w:val="008146C0"/>
    <w:rsid w:val="00814A48"/>
    <w:rsid w:val="0082291F"/>
    <w:rsid w:val="00823E68"/>
    <w:rsid w:val="00835D3D"/>
    <w:rsid w:val="008376C1"/>
    <w:rsid w:val="00843229"/>
    <w:rsid w:val="00847554"/>
    <w:rsid w:val="008479AC"/>
    <w:rsid w:val="00847A02"/>
    <w:rsid w:val="00847AC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632A"/>
    <w:rsid w:val="009164ED"/>
    <w:rsid w:val="00917FB2"/>
    <w:rsid w:val="0092053C"/>
    <w:rsid w:val="009230DB"/>
    <w:rsid w:val="009254DC"/>
    <w:rsid w:val="009340E2"/>
    <w:rsid w:val="00934F1F"/>
    <w:rsid w:val="00942117"/>
    <w:rsid w:val="009427A4"/>
    <w:rsid w:val="009527E0"/>
    <w:rsid w:val="0096091B"/>
    <w:rsid w:val="00971901"/>
    <w:rsid w:val="00980E42"/>
    <w:rsid w:val="00985536"/>
    <w:rsid w:val="009875C4"/>
    <w:rsid w:val="00992D13"/>
    <w:rsid w:val="0099797F"/>
    <w:rsid w:val="009A3208"/>
    <w:rsid w:val="009B09EE"/>
    <w:rsid w:val="009B2359"/>
    <w:rsid w:val="009B41A2"/>
    <w:rsid w:val="009B6A5F"/>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539D"/>
    <w:rsid w:val="00A85450"/>
    <w:rsid w:val="00A96BEA"/>
    <w:rsid w:val="00AA1285"/>
    <w:rsid w:val="00AA2C2A"/>
    <w:rsid w:val="00AA4432"/>
    <w:rsid w:val="00AA7222"/>
    <w:rsid w:val="00AB4B69"/>
    <w:rsid w:val="00AB6405"/>
    <w:rsid w:val="00AC2BD0"/>
    <w:rsid w:val="00AD5791"/>
    <w:rsid w:val="00AD5F0A"/>
    <w:rsid w:val="00AD705F"/>
    <w:rsid w:val="00AE2D7D"/>
    <w:rsid w:val="00AF00E3"/>
    <w:rsid w:val="00AF2C7B"/>
    <w:rsid w:val="00AF511C"/>
    <w:rsid w:val="00AF6E8C"/>
    <w:rsid w:val="00B07CD7"/>
    <w:rsid w:val="00B102FD"/>
    <w:rsid w:val="00B15E65"/>
    <w:rsid w:val="00B22CC7"/>
    <w:rsid w:val="00B31B6B"/>
    <w:rsid w:val="00B32CC6"/>
    <w:rsid w:val="00B3405E"/>
    <w:rsid w:val="00B454F7"/>
    <w:rsid w:val="00B50561"/>
    <w:rsid w:val="00B523E5"/>
    <w:rsid w:val="00B6092C"/>
    <w:rsid w:val="00B65AB9"/>
    <w:rsid w:val="00B731EA"/>
    <w:rsid w:val="00B742BF"/>
    <w:rsid w:val="00B920F7"/>
    <w:rsid w:val="00B943CC"/>
    <w:rsid w:val="00B963A8"/>
    <w:rsid w:val="00B966CF"/>
    <w:rsid w:val="00BA3E27"/>
    <w:rsid w:val="00BB4D3D"/>
    <w:rsid w:val="00BB6574"/>
    <w:rsid w:val="00BC6028"/>
    <w:rsid w:val="00BC69FE"/>
    <w:rsid w:val="00BD2C9B"/>
    <w:rsid w:val="00BE13DB"/>
    <w:rsid w:val="00BE37C6"/>
    <w:rsid w:val="00BE4DE0"/>
    <w:rsid w:val="00BF1717"/>
    <w:rsid w:val="00BF6238"/>
    <w:rsid w:val="00C04BE3"/>
    <w:rsid w:val="00C1032F"/>
    <w:rsid w:val="00C14F91"/>
    <w:rsid w:val="00C15EAA"/>
    <w:rsid w:val="00C228EA"/>
    <w:rsid w:val="00C24940"/>
    <w:rsid w:val="00C24A63"/>
    <w:rsid w:val="00C32D79"/>
    <w:rsid w:val="00C334AA"/>
    <w:rsid w:val="00C366A5"/>
    <w:rsid w:val="00C448B5"/>
    <w:rsid w:val="00C45AFC"/>
    <w:rsid w:val="00C46DED"/>
    <w:rsid w:val="00C50348"/>
    <w:rsid w:val="00C539B5"/>
    <w:rsid w:val="00C57D08"/>
    <w:rsid w:val="00C61878"/>
    <w:rsid w:val="00C62B98"/>
    <w:rsid w:val="00C73EDF"/>
    <w:rsid w:val="00C740DE"/>
    <w:rsid w:val="00C77C3F"/>
    <w:rsid w:val="00C80270"/>
    <w:rsid w:val="00C811ED"/>
    <w:rsid w:val="00C81778"/>
    <w:rsid w:val="00C81E92"/>
    <w:rsid w:val="00C84106"/>
    <w:rsid w:val="00C86089"/>
    <w:rsid w:val="00CA15BB"/>
    <w:rsid w:val="00CA331C"/>
    <w:rsid w:val="00CA4234"/>
    <w:rsid w:val="00CA441A"/>
    <w:rsid w:val="00CA55D8"/>
    <w:rsid w:val="00CB1CCE"/>
    <w:rsid w:val="00CB2617"/>
    <w:rsid w:val="00CB4254"/>
    <w:rsid w:val="00CB5135"/>
    <w:rsid w:val="00CB6DE2"/>
    <w:rsid w:val="00CC03C9"/>
    <w:rsid w:val="00CC52D6"/>
    <w:rsid w:val="00CE09E6"/>
    <w:rsid w:val="00CE3E56"/>
    <w:rsid w:val="00CF3AB2"/>
    <w:rsid w:val="00CF50F2"/>
    <w:rsid w:val="00D009B1"/>
    <w:rsid w:val="00D01D02"/>
    <w:rsid w:val="00D05293"/>
    <w:rsid w:val="00D15121"/>
    <w:rsid w:val="00D1761A"/>
    <w:rsid w:val="00D22EB8"/>
    <w:rsid w:val="00D346EA"/>
    <w:rsid w:val="00D35654"/>
    <w:rsid w:val="00D45A8C"/>
    <w:rsid w:val="00D463A6"/>
    <w:rsid w:val="00D46AE0"/>
    <w:rsid w:val="00D5416C"/>
    <w:rsid w:val="00D701AF"/>
    <w:rsid w:val="00D7094C"/>
    <w:rsid w:val="00D748A6"/>
    <w:rsid w:val="00D9327B"/>
    <w:rsid w:val="00DA1604"/>
    <w:rsid w:val="00DA2652"/>
    <w:rsid w:val="00DA291C"/>
    <w:rsid w:val="00DA64A1"/>
    <w:rsid w:val="00DE06CA"/>
    <w:rsid w:val="00DE181A"/>
    <w:rsid w:val="00DE57AB"/>
    <w:rsid w:val="00DE7AEE"/>
    <w:rsid w:val="00DF1DBF"/>
    <w:rsid w:val="00DF1F75"/>
    <w:rsid w:val="00DF4E9D"/>
    <w:rsid w:val="00DF50C2"/>
    <w:rsid w:val="00E00E14"/>
    <w:rsid w:val="00E02CE8"/>
    <w:rsid w:val="00E0435C"/>
    <w:rsid w:val="00E0703A"/>
    <w:rsid w:val="00E12AAA"/>
    <w:rsid w:val="00E17E5F"/>
    <w:rsid w:val="00E21FDF"/>
    <w:rsid w:val="00E23076"/>
    <w:rsid w:val="00E255F4"/>
    <w:rsid w:val="00E322C2"/>
    <w:rsid w:val="00E33D44"/>
    <w:rsid w:val="00E3750D"/>
    <w:rsid w:val="00E57C77"/>
    <w:rsid w:val="00E70868"/>
    <w:rsid w:val="00E7691F"/>
    <w:rsid w:val="00E800E0"/>
    <w:rsid w:val="00E804CB"/>
    <w:rsid w:val="00E8416E"/>
    <w:rsid w:val="00E85805"/>
    <w:rsid w:val="00EA0D8D"/>
    <w:rsid w:val="00EA181A"/>
    <w:rsid w:val="00EA2DA5"/>
    <w:rsid w:val="00EA38BC"/>
    <w:rsid w:val="00EA794D"/>
    <w:rsid w:val="00EB327C"/>
    <w:rsid w:val="00EB74E2"/>
    <w:rsid w:val="00EC0DDD"/>
    <w:rsid w:val="00ED3B61"/>
    <w:rsid w:val="00EE17D4"/>
    <w:rsid w:val="00EE2553"/>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B587A"/>
    <w:rsid w:val="00FB79AF"/>
    <w:rsid w:val="00FD129C"/>
    <w:rsid w:val="00FD1E44"/>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7404E67A-D4FE-4D7E-8DDD-CA953B19A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www.niwoxuexi.com/blog/android/article/310.html" TargetMode="External"/><Relationship Id="rId47" Type="http://schemas.openxmlformats.org/officeDocument/2006/relationships/hyperlink" Target="https://stackoverflow.com/questions/30151183/android-studio-under-network-mound" TargetMode="External"/><Relationship Id="rId63" Type="http://schemas.openxmlformats.org/officeDocument/2006/relationships/hyperlink" Target="http://t.cj.sina.com.cn/articles/view/6420358328/17eaee4b8001004c5f" TargetMode="External"/><Relationship Id="rId68" Type="http://schemas.openxmlformats.org/officeDocument/2006/relationships/hyperlink" Target="http://www.cnblogs.com/mythou/p/3425570.html" TargetMode="External"/><Relationship Id="rId16" Type="http://schemas.openxmlformats.org/officeDocument/2006/relationships/hyperlink" Target="https://blog.csdn.net/qq1028850792/article/details/79765186" TargetMode="External"/><Relationship Id="rId11" Type="http://schemas.microsoft.com/office/2011/relationships/commentsExtended" Target="commentsExtended.xml"/><Relationship Id="rId32" Type="http://schemas.openxmlformats.org/officeDocument/2006/relationships/hyperlink" Target="https://blog.csdn.net/qq1028850792/article/details/80287021" TargetMode="External"/><Relationship Id="rId37" Type="http://schemas.openxmlformats.org/officeDocument/2006/relationships/hyperlink" Target="https://blog.csdn.net/qq1028850792/article/details/79765186" TargetMode="External"/><Relationship Id="rId53" Type="http://schemas.openxmlformats.org/officeDocument/2006/relationships/hyperlink" Target="https://gitee.com/lkuan/HelloAndroid/tree/master/AOSPLib/Android-6.0.0_r1/JAVA_LIBRARIES" TargetMode="External"/><Relationship Id="rId58" Type="http://schemas.openxmlformats.org/officeDocument/2006/relationships/hyperlink" Target="https://blog.csdn.net/qq_25804863/article/details/48669667" TargetMode="External"/><Relationship Id="rId74" Type="http://schemas.openxmlformats.org/officeDocument/2006/relationships/hyperlink" Target="http://blog.csdn.net/daiqiquan/article/details/40615115" TargetMode="External"/><Relationship Id="rId79" Type="http://schemas.openxmlformats.org/officeDocument/2006/relationships/hyperlink" Target="https://osdn.net/people/developermap.php" TargetMode="External"/><Relationship Id="rId5" Type="http://schemas.openxmlformats.org/officeDocument/2006/relationships/webSettings" Target="webSettings.xml"/><Relationship Id="rId61" Type="http://schemas.openxmlformats.org/officeDocument/2006/relationships/hyperlink" Target="http://www.ifanr.com/898217" TargetMode="External"/><Relationship Id="rId82" Type="http://schemas.openxmlformats.org/officeDocument/2006/relationships/theme" Target="theme/theme1.xml"/><Relationship Id="rId19" Type="http://schemas.openxmlformats.org/officeDocument/2006/relationships/hyperlink" Target="https://blog.csdn.net/qq1028850792/article/details/79765186" TargetMode="External"/><Relationship Id="rId14" Type="http://schemas.openxmlformats.org/officeDocument/2006/relationships/hyperlink" Target="http://www.chinagdg.com/thread-32313-1-1.html"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qq1028850792/article/details/79765186" TargetMode="External"/><Relationship Id="rId43" Type="http://schemas.openxmlformats.org/officeDocument/2006/relationships/hyperlink" Target="https://stackoverflow.com/questions/47033594/android-studio-3-0-error-style-attribute-androidattr-windowenteranimation-n" TargetMode="External"/><Relationship Id="rId48" Type="http://schemas.openxmlformats.org/officeDocument/2006/relationships/hyperlink" Target="https://www.jianshu.com/p/3a4b5f1c09c1" TargetMode="External"/><Relationship Id="rId56" Type="http://schemas.openxmlformats.org/officeDocument/2006/relationships/hyperlink" Target="http://www.cnblogs.com/cascle/p/7053688.html" TargetMode="External"/><Relationship Id="rId64" Type="http://schemas.openxmlformats.org/officeDocument/2006/relationships/hyperlink" Target="http://www.jcodecraeer.com/a/anzhuokaifa/androidkaifa/2017/0502/7901.html" TargetMode="External"/><Relationship Id="rId69" Type="http://schemas.openxmlformats.org/officeDocument/2006/relationships/hyperlink" Target="http://blog.csdn.net/picasso_l/article/details/70140694" TargetMode="External"/><Relationship Id="rId77" Type="http://schemas.openxmlformats.org/officeDocument/2006/relationships/hyperlink" Target="http://blog.csdn.net/u013656135/article/details/49686425" TargetMode="External"/><Relationship Id="rId8" Type="http://schemas.openxmlformats.org/officeDocument/2006/relationships/hyperlink" Target="https://github.com/getfatday/keytool-importkeypair" TargetMode="External"/><Relationship Id="rId51" Type="http://schemas.openxmlformats.org/officeDocument/2006/relationships/hyperlink" Target="https://www.jianshu.com/p/8d691b6bf8b4" TargetMode="External"/><Relationship Id="rId72" Type="http://schemas.openxmlformats.org/officeDocument/2006/relationships/image" Target="media/image5.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blog.csdn.net/ccc20134/article/details/50540800"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79765186" TargetMode="External"/><Relationship Id="rId33" Type="http://schemas.openxmlformats.org/officeDocument/2006/relationships/hyperlink" Target="https://blog.csdn.net/qq1028850792/article/details/80287021" TargetMode="External"/><Relationship Id="rId38" Type="http://schemas.openxmlformats.org/officeDocument/2006/relationships/hyperlink" Target="https://blog.csdn.net/qq1028850792/article/details/79765186" TargetMode="External"/><Relationship Id="rId46" Type="http://schemas.openxmlformats.org/officeDocument/2006/relationships/hyperlink" Target="https://blog.csdn.net/mikogodzd/article/details/50164669" TargetMode="External"/><Relationship Id="rId59" Type="http://schemas.openxmlformats.org/officeDocument/2006/relationships/hyperlink" Target="https://stackoverflow.com/questions/22247951/android-protobuf-nano-documentation" TargetMode="External"/><Relationship Id="rId67" Type="http://schemas.openxmlformats.org/officeDocument/2006/relationships/hyperlink" Target="https://blog.csdn.net/maetelibom/article/details/54956877"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blog.csdn.net/qq1028850792/article/details/80287021" TargetMode="External"/><Relationship Id="rId54" Type="http://schemas.openxmlformats.org/officeDocument/2006/relationships/image" Target="media/image2.png"/><Relationship Id="rId62" Type="http://schemas.openxmlformats.org/officeDocument/2006/relationships/hyperlink" Target="https://github.com/substratum/substratum" TargetMode="External"/><Relationship Id="rId70" Type="http://schemas.openxmlformats.org/officeDocument/2006/relationships/image" Target="media/image4.emf"/><Relationship Id="rId75" Type="http://schemas.openxmlformats.org/officeDocument/2006/relationships/hyperlink" Target="http://blog.csdn.net/sdjzyuxinburen/article/details/5064519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1.as/" TargetMode="External"/><Relationship Id="rId23" Type="http://schemas.openxmlformats.org/officeDocument/2006/relationships/hyperlink" Target="https://blog.csdn.net/qq1028850792/article/details/79765186"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blog.csdn.net/qq1028850792/article/details/79765186" TargetMode="External"/><Relationship Id="rId49" Type="http://schemas.openxmlformats.org/officeDocument/2006/relationships/hyperlink" Target="https://blog.csdn.net/lzh398651363/article/details/73527245" TargetMode="External"/><Relationship Id="rId57" Type="http://schemas.openxmlformats.org/officeDocument/2006/relationships/hyperlink" Target="http://www.voidcn.com/article/p-pcdsvywq-vc.html" TargetMode="External"/><Relationship Id="rId10" Type="http://schemas.openxmlformats.org/officeDocument/2006/relationships/comments" Target="comments.xml"/><Relationship Id="rId31" Type="http://schemas.openxmlformats.org/officeDocument/2006/relationships/hyperlink" Target="https://blog.csdn.net/qq1028850792/article/details/80287021" TargetMode="External"/><Relationship Id="rId44"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52" Type="http://schemas.openxmlformats.org/officeDocument/2006/relationships/hyperlink" Target="https://www.jianshu.com/p/85c8ce13fcad?utm_campaign=maleskine&amp;utm_content=note&amp;utm_medium=seo_notes&amp;utm_source=recommendation" TargetMode="External"/><Relationship Id="rId60" Type="http://schemas.openxmlformats.org/officeDocument/2006/relationships/image" Target="media/image3.jpeg"/><Relationship Id="rId65" Type="http://schemas.openxmlformats.org/officeDocument/2006/relationships/hyperlink" Target="http://yifeng.studio/2017/04/18/android-theme-appcompat-color-attrs/" TargetMode="External"/><Relationship Id="rId73" Type="http://schemas.openxmlformats.org/officeDocument/2006/relationships/hyperlink" Target="https://stackoverflow.com/questions/32473158/packageinstaller-silent-install-and-uninstall-of-apps-by-device-owner-androi/32687988" TargetMode="External"/><Relationship Id="rId78" Type="http://schemas.openxmlformats.org/officeDocument/2006/relationships/hyperlink" Target="http://blog.csdn.net/kebelzc24/article/details/53765379" TargetMode="External"/><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lib.csdn.net/base/java"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android.googlesource.com/platform/packages/apps/Settings/+/12e4beb%5E%21/" TargetMode="External"/><Relationship Id="rId34" Type="http://schemas.openxmlformats.org/officeDocument/2006/relationships/image" Target="media/image1.png"/><Relationship Id="rId50" Type="http://schemas.openxmlformats.org/officeDocument/2006/relationships/hyperlink" Target="https://blog.csdn.net/qq_25804863/article/details/48669477" TargetMode="External"/><Relationship Id="rId55" Type="http://schemas.openxmlformats.org/officeDocument/2006/relationships/hyperlink" Target="http://www.cnblogs.com/cascle/p/7053688.html" TargetMode="External"/><Relationship Id="rId76" Type="http://schemas.openxmlformats.org/officeDocument/2006/relationships/hyperlink" Target="http://blog.csdn.net/a2758963/article/details/42675773" TargetMode="External"/><Relationship Id="rId7" Type="http://schemas.openxmlformats.org/officeDocument/2006/relationships/endnotes" Target="endnotes.xml"/><Relationship Id="rId71" Type="http://schemas.openxmlformats.org/officeDocument/2006/relationships/package" Target="embeddings/Microsoft_Visio___1.vsdx"/><Relationship Id="rId2" Type="http://schemas.openxmlformats.org/officeDocument/2006/relationships/numbering" Target="numbering.xml"/><Relationship Id="rId29" Type="http://schemas.openxmlformats.org/officeDocument/2006/relationships/hyperlink" Target="https://blog.csdn.net/qq1028850792/article/details/80287021" TargetMode="External"/><Relationship Id="rId24" Type="http://schemas.openxmlformats.org/officeDocument/2006/relationships/hyperlink" Target="https://blog.csdn.net/qq1028850792/article/details/79765186" TargetMode="External"/><Relationship Id="rId40" Type="http://schemas.openxmlformats.org/officeDocument/2006/relationships/hyperlink" Target="https://blog.csdn.net/qq1028850792/article/details/80287021" TargetMode="External"/><Relationship Id="rId45" Type="http://schemas.openxmlformats.org/officeDocument/2006/relationships/hyperlink" Target="https://stackoverflow.com/questions/47079710/dexarchivemergerexception-with-android-studio-3-0" TargetMode="External"/><Relationship Id="rId66" Type="http://schemas.openxmlformats.org/officeDocument/2006/relationships/hyperlink" Target="http://www.ifanr.com/89821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D95C02-9D6E-4339-A671-E360DD208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90</TotalTime>
  <Pages>61</Pages>
  <Words>10448</Words>
  <Characters>59557</Characters>
  <Application>Microsoft Office Word</Application>
  <DocSecurity>0</DocSecurity>
  <Lines>496</Lines>
  <Paragraphs>139</Paragraphs>
  <ScaleCrop>false</ScaleCrop>
  <Company/>
  <LinksUpToDate>false</LinksUpToDate>
  <CharactersWithSpaces>698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344</cp:revision>
  <dcterms:created xsi:type="dcterms:W3CDTF">2017-06-24T05:17:00Z</dcterms:created>
  <dcterms:modified xsi:type="dcterms:W3CDTF">2018-05-27T14:35:00Z</dcterms:modified>
</cp:coreProperties>
</file>